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57" r:id="rId3"/>
    <p:sldId id="258" r:id="rId4"/>
    <p:sldId id="259" r:id="rId5"/>
    <p:sldId id="277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366" autoAdjust="0"/>
    <p:restoredTop sz="94660"/>
  </p:normalViewPr>
  <p:slideViewPr>
    <p:cSldViewPr snapToGrid="0">
      <p:cViewPr varScale="1">
        <p:scale>
          <a:sx n="73" d="100"/>
          <a:sy n="73" d="100"/>
        </p:scale>
        <p:origin x="30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2985B5-6DA5-44B9-9F9D-5956F32CD963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8EA579-D67F-40A5-8BC2-42906035D7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1631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4BE56-0D4C-487B-A77A-5602763B13E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4949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7DBA15-3F6E-4149-9019-6609FD57F75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118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7DBA15-3F6E-4149-9019-6609FD57F75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2471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4BE56-0D4C-487B-A77A-5602763B13E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89919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2999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3366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2965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矩形 54"/>
          <p:cNvSpPr/>
          <p:nvPr userDrawn="1"/>
        </p:nvSpPr>
        <p:spPr>
          <a:xfrm>
            <a:off x="0" y="0"/>
            <a:ext cx="12192000" cy="793205"/>
          </a:xfrm>
          <a:prstGeom prst="rect">
            <a:avLst/>
          </a:prstGeom>
          <a:solidFill>
            <a:srgbClr val="2B30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文本框 134"/>
          <p:cNvSpPr txBox="1"/>
          <p:nvPr userDrawn="1"/>
        </p:nvSpPr>
        <p:spPr>
          <a:xfrm>
            <a:off x="8853715" y="110370"/>
            <a:ext cx="3058419" cy="308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技术专业</a:t>
            </a:r>
            <a:endPara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6" name="矩形 135"/>
          <p:cNvSpPr/>
          <p:nvPr userDrawn="1"/>
        </p:nvSpPr>
        <p:spPr>
          <a:xfrm>
            <a:off x="2" y="6427427"/>
            <a:ext cx="12192000" cy="430573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6.06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45" y="50235"/>
            <a:ext cx="2638616" cy="692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6557987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795">
          <p15:clr>
            <a:srgbClr val="FBAE40"/>
          </p15:clr>
        </p15:guide>
        <p15:guide id="2" pos="7174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739050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导航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6178121" y="1446415"/>
            <a:ext cx="7077912" cy="5411585"/>
            <a:chOff x="9770926" y="2645826"/>
            <a:chExt cx="1663328" cy="1271737"/>
          </a:xfrm>
          <a:solidFill>
            <a:srgbClr val="16A287">
              <a:alpha val="24000"/>
            </a:srgbClr>
          </a:solidFill>
        </p:grpSpPr>
        <p:sp>
          <p:nvSpPr>
            <p:cNvPr id="7" name="Freeform 8"/>
            <p:cNvSpPr>
              <a:spLocks/>
            </p:cNvSpPr>
            <p:nvPr/>
          </p:nvSpPr>
          <p:spPr bwMode="auto">
            <a:xfrm>
              <a:off x="9770926" y="3425278"/>
              <a:ext cx="361755" cy="484826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42"/>
            <p:cNvSpPr>
              <a:spLocks/>
            </p:cNvSpPr>
            <p:nvPr/>
          </p:nvSpPr>
          <p:spPr bwMode="auto">
            <a:xfrm>
              <a:off x="10662261" y="2780086"/>
              <a:ext cx="771993" cy="1130018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43"/>
            <p:cNvSpPr>
              <a:spLocks/>
            </p:cNvSpPr>
            <p:nvPr/>
          </p:nvSpPr>
          <p:spPr bwMode="auto">
            <a:xfrm>
              <a:off x="9871621" y="2645826"/>
              <a:ext cx="809287" cy="1271737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矩形 2"/>
          <p:cNvSpPr/>
          <p:nvPr userDrawn="1"/>
        </p:nvSpPr>
        <p:spPr>
          <a:xfrm>
            <a:off x="0" y="2475412"/>
            <a:ext cx="658813" cy="195589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11"/>
          <p:cNvSpPr>
            <a:spLocks noGrp="1"/>
          </p:cNvSpPr>
          <p:nvPr>
            <p:ph sz="quarter" idx="10"/>
          </p:nvPr>
        </p:nvSpPr>
        <p:spPr>
          <a:xfrm>
            <a:off x="921353" y="2718769"/>
            <a:ext cx="10438892" cy="938832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66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11"/>
          <p:cNvSpPr>
            <a:spLocks noGrp="1"/>
          </p:cNvSpPr>
          <p:nvPr>
            <p:ph sz="quarter" idx="11"/>
          </p:nvPr>
        </p:nvSpPr>
        <p:spPr>
          <a:xfrm>
            <a:off x="921353" y="3763618"/>
            <a:ext cx="10528525" cy="49033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36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91613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-19645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020790" y="133582"/>
            <a:ext cx="144544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336425" y="188809"/>
            <a:ext cx="877268" cy="3477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3"/>
            <a:ext cx="881659" cy="3740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63083" y="133582"/>
            <a:ext cx="113987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27385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6616675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89341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11251" y="6465073"/>
            <a:ext cx="383537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17202" y="718050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655541" y="680601"/>
            <a:ext cx="3886387" cy="43067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24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2793" y="6371284"/>
            <a:ext cx="1853896" cy="486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346824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7174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5807034" y="133582"/>
            <a:ext cx="1390696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233205" y="175685"/>
            <a:ext cx="912743" cy="3609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3"/>
            <a:ext cx="881659" cy="3740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63083" y="133582"/>
            <a:ext cx="113987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27385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7538836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67549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317202" y="6465201"/>
            <a:ext cx="3835373" cy="295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17202" y="718050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655541" y="680601"/>
            <a:ext cx="3886387" cy="43067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24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8409" y="6404849"/>
            <a:ext cx="1615045" cy="41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94836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7174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-27307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5937662" y="133582"/>
            <a:ext cx="1260068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233205" y="175685"/>
            <a:ext cx="912743" cy="3609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2"/>
            <a:ext cx="917134" cy="4030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63083" y="133582"/>
            <a:ext cx="113987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27385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8471512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67549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11251" y="6465073"/>
            <a:ext cx="383537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495201" y="632558"/>
            <a:ext cx="3886387" cy="430679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buFontTx/>
              <a:buNone/>
              <a:defRPr lang="zh-CN" altLang="en-US" sz="20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pSp>
        <p:nvGrpSpPr>
          <p:cNvPr id="55" name="组合 54"/>
          <p:cNvGrpSpPr/>
          <p:nvPr userDrawn="1"/>
        </p:nvGrpSpPr>
        <p:grpSpPr>
          <a:xfrm>
            <a:off x="165682" y="676376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56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60" name="图片 5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8409" y="6404849"/>
            <a:ext cx="1615045" cy="41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56962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7174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-12906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194699" y="142762"/>
            <a:ext cx="1267321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363321" y="187725"/>
            <a:ext cx="912743" cy="3609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2"/>
            <a:ext cx="917134" cy="4030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18210" y="168884"/>
            <a:ext cx="125161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27385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9496893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67549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11251" y="6465073"/>
            <a:ext cx="3835373" cy="295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0" name="组合 59"/>
          <p:cNvGrpSpPr/>
          <p:nvPr userDrawn="1"/>
        </p:nvGrpSpPr>
        <p:grpSpPr>
          <a:xfrm>
            <a:off x="317202" y="718050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61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655541" y="680601"/>
            <a:ext cx="3886387" cy="43067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24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55" name="图片 5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9823" y="6427536"/>
            <a:ext cx="1615045" cy="41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458903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7174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5890161" y="133582"/>
            <a:ext cx="130756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233205" y="175685"/>
            <a:ext cx="912743" cy="3609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2"/>
            <a:ext cx="917134" cy="4030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04091" y="133582"/>
            <a:ext cx="125161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474192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10842524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67549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11251" y="6465073"/>
            <a:ext cx="3835373" cy="295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0" name="组合 59"/>
          <p:cNvGrpSpPr/>
          <p:nvPr userDrawn="1"/>
        </p:nvGrpSpPr>
        <p:grpSpPr>
          <a:xfrm>
            <a:off x="317202" y="718050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61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655541" y="680601"/>
            <a:ext cx="3886387" cy="43067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24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55" name="图片 5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1009" y="6404721"/>
            <a:ext cx="1615045" cy="41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49070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7174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6215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69076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4527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295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8011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628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04114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79509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E55D41-88EB-4508-96F2-B2482E02FBD1}" type="datetimeFigureOut">
              <a:rPr lang="zh-CN" altLang="en-US" smtClean="0"/>
              <a:t>2016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2170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2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447456" y="2049571"/>
            <a:ext cx="9297092" cy="903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4800" b="1" dirty="0">
              <a:solidFill>
                <a:srgbClr val="16A2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151087" y="4030018"/>
            <a:ext cx="368662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陈斌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8123315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师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周勇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313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/>
              <a:t>系统设计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6686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573893" y="642501"/>
            <a:ext cx="4922206" cy="430679"/>
          </a:xfrm>
        </p:spPr>
        <p:txBody>
          <a:bodyPr/>
          <a:lstStyle/>
          <a:p>
            <a:r>
              <a:rPr lang="zh-CN" altLang="en-US" dirty="0"/>
              <a:t>功能设计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4294967295"/>
          </p:nvPr>
        </p:nvSpPr>
        <p:spPr>
          <a:xfrm>
            <a:off x="459593" y="99832"/>
            <a:ext cx="4628295" cy="430679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连通主义视域下的个人学习环境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605463" y="1490663"/>
          <a:ext cx="5532437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6791442" imgH="5753094" progId="Visio.Drawing.15">
                  <p:embed/>
                </p:oleObj>
              </mc:Choice>
              <mc:Fallback>
                <p:oleObj name="Visio" r:id="rId4" imgW="6791442" imgH="575309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463" y="1490663"/>
                        <a:ext cx="5532437" cy="4467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16052" y="1490663"/>
            <a:ext cx="4371836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涉及到项目中的两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模块，前台展示模块和后台管理模块。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前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展示模块主要用于游客，个人用户和机构用户访问查看机构信息以及管理机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后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模块主要用于易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平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运营人员进行机构的管理与审核，保证机构的可靠性与安全性。</a:t>
            </a: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716052" y="1490663"/>
            <a:ext cx="46687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V="1">
            <a:off x="716052" y="5935950"/>
            <a:ext cx="4906989" cy="43875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604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573893" y="642501"/>
            <a:ext cx="4922206" cy="430679"/>
          </a:xfrm>
        </p:spPr>
        <p:txBody>
          <a:bodyPr/>
          <a:lstStyle/>
          <a:p>
            <a:r>
              <a:rPr lang="zh-CN" altLang="en-US" dirty="0" smtClean="0"/>
              <a:t>数据库设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4294967295"/>
          </p:nvPr>
        </p:nvSpPr>
        <p:spPr>
          <a:xfrm>
            <a:off x="459593" y="99832"/>
            <a:ext cx="4628295" cy="430679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连通主义视域下的个人学习环境</a:t>
            </a:r>
          </a:p>
        </p:txBody>
      </p:sp>
      <p:sp>
        <p:nvSpPr>
          <p:cNvPr id="6" name="矩形 5"/>
          <p:cNvSpPr/>
          <p:nvPr/>
        </p:nvSpPr>
        <p:spPr>
          <a:xfrm>
            <a:off x="716052" y="1490663"/>
            <a:ext cx="437183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易学习口碑子平台需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共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表，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表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的对接表。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Ⅱ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负责的机构模块与相册模块中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涉及六张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，各表功能如右图所示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716052" y="1490663"/>
            <a:ext cx="46687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V="1">
            <a:off x="804952" y="5364450"/>
            <a:ext cx="4906989" cy="43875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056630" y="1603088"/>
          <a:ext cx="5462270" cy="4102924"/>
        </p:xfrm>
        <a:graphic>
          <a:graphicData uri="http://schemas.openxmlformats.org/drawingml/2006/table">
            <a:tbl>
              <a:tblPr firstRow="1" firstCol="1" bandRow="1"/>
              <a:tblGrid>
                <a:gridCol w="2249639"/>
                <a:gridCol w="3212631"/>
              </a:tblGrid>
              <a:tr h="493444"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表名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INSTITUTION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机构表：用于存储机构相关信息。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ADVERTIS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广告位管理表：用于</a:t>
                      </a: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+mn-ea"/>
                          <a:cs typeface="Times New Roman" panose="02020603050405020304" pitchFamily="18" charset="0"/>
                        </a:rPr>
                        <a:t>首页焦点图、同类推览、你可能也关注、名校展览等广告信息。</a:t>
                      </a:r>
                      <a:endParaRPr lang="en-US" altLang="zh-CN" sz="1600" kern="100" dirty="0" smtClean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94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CHECKCONTENT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审核表：包括机构审核与图片审核。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 FAVORIT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收藏表：用户收藏机构。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FOOTMARK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我的足迹表：存储用户访问机构的信息。</a:t>
                      </a:r>
                      <a:endParaRPr lang="en-US" altLang="zh-CN" sz="1600" kern="100" dirty="0" smtClean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PICTUR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图片表：机构相册。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6736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 smtClean="0"/>
              <a:t>详细设计与系统实现</a:t>
            </a:r>
            <a:endParaRPr lang="zh-CN" altLang="en-US" sz="8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774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后台管理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16052" y="1490663"/>
            <a:ext cx="398294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口碑平台运营人员对机构的管理列表。主要功能包括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新增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修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评价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相册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审核设置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冻结解冻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删除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搜索筛选机构功能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716052" y="1490663"/>
            <a:ext cx="40718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4160748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8988" y="1499901"/>
            <a:ext cx="6850163" cy="4479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58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后台管理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16052" y="1490663"/>
            <a:ext cx="398294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口碑平台后台相册管理列表。主要功能包括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上传图片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通过查询机构名称，可以过滤到某一机构的相册列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修改图片标题，描述等信息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审核图片信息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设置机构封面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716052" y="1490663"/>
            <a:ext cx="40718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4160748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1100" y="1490663"/>
            <a:ext cx="6642100" cy="4354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4367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前台展示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16052" y="1490663"/>
            <a:ext cx="3982948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平台网站首页及相应功能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。主要模块包括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go&amp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搜索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航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支持搜索功能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首页焦点图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名校展览：广告位展示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最近热评：展示最近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天热评最多的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评价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716052" y="1490663"/>
            <a:ext cx="40718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4160748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 descr="C:\Users\chen\Desktop\test_小乐图客_截图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8901" y="1385470"/>
            <a:ext cx="6502399" cy="48883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04793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前台展示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85796" y="1897063"/>
            <a:ext cx="38258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前台机构列表展示页面。主要功能包括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根据不通过滤条件筛选机构。同时支持搜索框查询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右侧同类推荐广告位展示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排序功能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655541" y="1561189"/>
            <a:ext cx="3825876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3825876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8431" y="1270000"/>
            <a:ext cx="6966088" cy="4665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895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前台展示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85796" y="1808163"/>
            <a:ext cx="38258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前台机构用户中心相册列表。机构管理员可以管理机构相册。可以对图片进行审核，修改，设置机构封面等功能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审核通过的图片可以展现在机构相册中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655541" y="1561189"/>
            <a:ext cx="3825876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3825876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0630" y="1384299"/>
            <a:ext cx="6329984" cy="4911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643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前台展示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85796" y="1808163"/>
            <a:ext cx="3825876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上传图片功能。前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传图片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采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ebUpload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上传插件。图片上传要求与后台一致。单次最多可上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，单张大小请勿超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支持格式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P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PE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M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I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选择上传后，展示照片缩略图，输入标题与照片描述。保存成功，返回图片上传成功页面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655541" y="1561189"/>
            <a:ext cx="3825876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3825876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5433377" y="1111280"/>
            <a:ext cx="4828223" cy="2090906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5493888" y="3405386"/>
            <a:ext cx="4767712" cy="2811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2843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矩形 116"/>
          <p:cNvSpPr/>
          <p:nvPr/>
        </p:nvSpPr>
        <p:spPr>
          <a:xfrm>
            <a:off x="4079875" y="0"/>
            <a:ext cx="719981" cy="2780928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5369714" y="1704093"/>
            <a:ext cx="719981" cy="5153907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119" name="文本框 118"/>
          <p:cNvSpPr txBox="1"/>
          <p:nvPr/>
        </p:nvSpPr>
        <p:spPr>
          <a:xfrm>
            <a:off x="2229905" y="2783487"/>
            <a:ext cx="28337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</a:p>
        </p:txBody>
      </p:sp>
      <p:sp>
        <p:nvSpPr>
          <p:cNvPr id="120" name="文本框 119"/>
          <p:cNvSpPr txBox="1"/>
          <p:nvPr/>
        </p:nvSpPr>
        <p:spPr>
          <a:xfrm>
            <a:off x="1690506" y="3547340"/>
            <a:ext cx="31100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800" dirty="0">
                <a:solidFill>
                  <a:srgbClr val="16A287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 Contents</a:t>
            </a:r>
            <a:endParaRPr lang="zh-CN" altLang="en-US" sz="2800" dirty="0">
              <a:solidFill>
                <a:srgbClr val="16A287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5351704" y="2505310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5351704" y="3268227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5351704" y="4031144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/>
        </p:nvSpPr>
        <p:spPr>
          <a:xfrm>
            <a:off x="6312024" y="2482586"/>
            <a:ext cx="2990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题背景与意义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5351704" y="4794061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5351704" y="5545146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/>
        </p:nvSpPr>
        <p:spPr>
          <a:xfrm>
            <a:off x="6312024" y="5522422"/>
            <a:ext cx="2990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312024" y="3198985"/>
            <a:ext cx="2990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12024" y="3977643"/>
            <a:ext cx="2990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312024" y="4740560"/>
            <a:ext cx="4076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详细设计与系统实现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9056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0" animBg="1"/>
      <p:bldP spid="118" grpId="0" animBg="1"/>
      <p:bldP spid="119" grpId="0"/>
      <p:bldP spid="120" grpId="0"/>
      <p:bldP spid="121" grpId="0" animBg="1"/>
      <p:bldP spid="122" grpId="0" animBg="1"/>
      <p:bldP spid="123" grpId="0" animBg="1"/>
      <p:bldP spid="125" grpId="0"/>
      <p:bldP spid="124" grpId="0" animBg="1"/>
      <p:bldP spid="130" grpId="0" animBg="1"/>
      <p:bldP spid="131" grpId="0"/>
      <p:bldP spid="16" grpId="0"/>
      <p:bldP spid="17" grpId="0"/>
      <p:bldP spid="1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 smtClean="0"/>
              <a:t>总结与展望</a:t>
            </a:r>
            <a:endParaRPr lang="zh-CN" altLang="en-US" sz="8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118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总结与展望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1541426" y="2132856"/>
            <a:ext cx="9109148" cy="1569660"/>
            <a:chOff x="2279576" y="2060848"/>
            <a:chExt cx="9109148" cy="1569660"/>
          </a:xfrm>
        </p:grpSpPr>
        <p:sp>
          <p:nvSpPr>
            <p:cNvPr id="2" name="矩形 1"/>
            <p:cNvSpPr/>
            <p:nvPr/>
          </p:nvSpPr>
          <p:spPr>
            <a:xfrm>
              <a:off x="3791743" y="2060848"/>
              <a:ext cx="7596981" cy="152618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>
              <a:spAutoFit/>
            </a:bodyPr>
            <a:lstStyle/>
            <a:p>
              <a:pPr marL="304800">
                <a:lnSpc>
                  <a:spcPct val="150000"/>
                </a:lnSpc>
              </a:pP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本项目为</a:t>
              </a: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《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易学习</a:t>
              </a: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口碑子平台</a:t>
              </a: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》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的子项目，包括机构模块、机构认领模块、相册模块的前后台系统的功能。该口碑子平台的机构模块，对于学校，教育机构的推广有重大意义，方便用户查询自己所需要的机构，根据自身情况选择合适的学校或者教育机构。</a:t>
              </a:r>
              <a:endParaRPr lang="zh-CN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279576" y="2060848"/>
              <a:ext cx="1512168" cy="1569660"/>
            </a:xfrm>
            <a:prstGeom prst="rect">
              <a:avLst/>
            </a:pr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541426" y="4077072"/>
            <a:ext cx="9109148" cy="1569660"/>
            <a:chOff x="2279576" y="2060848"/>
            <a:chExt cx="9109148" cy="1569660"/>
          </a:xfrm>
        </p:grpSpPr>
        <p:sp>
          <p:nvSpPr>
            <p:cNvPr id="16" name="矩形 15"/>
            <p:cNvSpPr/>
            <p:nvPr/>
          </p:nvSpPr>
          <p:spPr>
            <a:xfrm>
              <a:off x="3791743" y="2060848"/>
              <a:ext cx="7596981" cy="15696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>
              <a:spAutoFit/>
            </a:bodyPr>
            <a:lstStyle/>
            <a:p>
              <a:pPr marL="304800">
                <a:lnSpc>
                  <a:spcPct val="150000"/>
                </a:lnSpc>
              </a:pP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zh-CN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由于个人水平有限，口碑子平台还存在着很多缺陷</a:t>
              </a:r>
              <a:r>
                <a:rPr lang="zh-CN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希望</a:t>
              </a:r>
              <a:r>
                <a:rPr lang="zh-CN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随着</a:t>
              </a:r>
              <a:r>
                <a:rPr lang="zh-CN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技术水平的提高，将</a:t>
              </a:r>
              <a:r>
                <a:rPr lang="zh-CN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系统</a:t>
              </a:r>
              <a:r>
                <a:rPr lang="zh-CN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</a:t>
              </a:r>
              <a:r>
                <a:rPr lang="en-US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ug</a:t>
              </a:r>
              <a:r>
                <a:rPr lang="zh-CN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完善和修复。</a:t>
              </a:r>
              <a:endPara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04800">
                <a:lnSpc>
                  <a:spcPct val="150000"/>
                </a:lnSpc>
              </a:pP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系统的承载方面。为了系统能够承载大量用户的高并发访问，希望在易学习口碑子平台中增加网页静态化等技术，提高系统响应速度。</a:t>
              </a:r>
              <a:endParaRPr lang="zh-CN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279576" y="2060848"/>
              <a:ext cx="1512168" cy="1569660"/>
            </a:xfrm>
            <a:prstGeom prst="rect">
              <a:avLst/>
            </a:pr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展望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917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88759" y="2717108"/>
            <a:ext cx="9297092" cy="12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6600" b="1" dirty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专家批评指正</a:t>
            </a:r>
          </a:p>
        </p:txBody>
      </p:sp>
      <p:cxnSp>
        <p:nvCxnSpPr>
          <p:cNvPr id="100" name="直接连接符 99"/>
          <p:cNvCxnSpPr/>
          <p:nvPr/>
        </p:nvCxnSpPr>
        <p:spPr>
          <a:xfrm>
            <a:off x="1888022" y="3914697"/>
            <a:ext cx="8415961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631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/>
              <a:t>选题背景与意义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55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 58"/>
          <p:cNvSpPr/>
          <p:nvPr/>
        </p:nvSpPr>
        <p:spPr>
          <a:xfrm>
            <a:off x="459267" y="3709169"/>
            <a:ext cx="5616451" cy="1874470"/>
          </a:xfrm>
          <a:custGeom>
            <a:avLst/>
            <a:gdLst>
              <a:gd name="connsiteX0" fmla="*/ 0 w 5616451"/>
              <a:gd name="connsiteY0" fmla="*/ 0 h 1874470"/>
              <a:gd name="connsiteX1" fmla="*/ 4804354 w 5616451"/>
              <a:gd name="connsiteY1" fmla="*/ 0 h 1874470"/>
              <a:gd name="connsiteX2" fmla="*/ 4807692 w 5616451"/>
              <a:gd name="connsiteY2" fmla="*/ 66115 h 1874470"/>
              <a:gd name="connsiteX3" fmla="*/ 5551528 w 5616451"/>
              <a:gd name="connsiteY3" fmla="*/ 809951 h 1874470"/>
              <a:gd name="connsiteX4" fmla="*/ 5616451 w 5616451"/>
              <a:gd name="connsiteY4" fmla="*/ 813229 h 1874470"/>
              <a:gd name="connsiteX5" fmla="*/ 5616451 w 5616451"/>
              <a:gd name="connsiteY5" fmla="*/ 1874470 h 1874470"/>
              <a:gd name="connsiteX6" fmla="*/ 0 w 5616451"/>
              <a:gd name="connsiteY6" fmla="*/ 1874470 h 1874470"/>
              <a:gd name="connsiteX7" fmla="*/ 0 w 5616451"/>
              <a:gd name="connsiteY7" fmla="*/ 0 h 18744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16451" h="1874470">
                <a:moveTo>
                  <a:pt x="0" y="0"/>
                </a:moveTo>
                <a:lnTo>
                  <a:pt x="4804354" y="0"/>
                </a:lnTo>
                <a:lnTo>
                  <a:pt x="4807692" y="66115"/>
                </a:lnTo>
                <a:cubicBezTo>
                  <a:pt x="4847523" y="458319"/>
                  <a:pt x="5159325" y="770120"/>
                  <a:pt x="5551528" y="809951"/>
                </a:cubicBezTo>
                <a:lnTo>
                  <a:pt x="5616451" y="813229"/>
                </a:lnTo>
                <a:lnTo>
                  <a:pt x="5616451" y="1874470"/>
                </a:lnTo>
                <a:lnTo>
                  <a:pt x="0" y="1874470"/>
                </a:lnTo>
                <a:lnTo>
                  <a:pt x="0" y="0"/>
                </a:lnTo>
                <a:close/>
              </a:path>
            </a:pathLst>
          </a:custGeom>
          <a:solidFill>
            <a:srgbClr val="D9D9D9">
              <a:alpha val="50000"/>
            </a:srgbClr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b" anchorCtr="0"/>
          <a:lstStyle/>
          <a:p>
            <a:pPr>
              <a:lnSpc>
                <a:spcPct val="95000"/>
              </a:lnSpc>
            </a:pPr>
            <a:endParaRPr lang="zh-CN" altLang="en-US"/>
          </a:p>
        </p:txBody>
      </p:sp>
      <p:sp>
        <p:nvSpPr>
          <p:cNvPr id="58" name="任意多边形 57"/>
          <p:cNvSpPr/>
          <p:nvPr/>
        </p:nvSpPr>
        <p:spPr>
          <a:xfrm>
            <a:off x="6116283" y="3709169"/>
            <a:ext cx="5616451" cy="1874470"/>
          </a:xfrm>
          <a:custGeom>
            <a:avLst/>
            <a:gdLst>
              <a:gd name="connsiteX0" fmla="*/ 812096 w 5616451"/>
              <a:gd name="connsiteY0" fmla="*/ 0 h 1874470"/>
              <a:gd name="connsiteX1" fmla="*/ 5616451 w 5616451"/>
              <a:gd name="connsiteY1" fmla="*/ 0 h 1874470"/>
              <a:gd name="connsiteX2" fmla="*/ 5616451 w 5616451"/>
              <a:gd name="connsiteY2" fmla="*/ 1874470 h 1874470"/>
              <a:gd name="connsiteX3" fmla="*/ 0 w 5616451"/>
              <a:gd name="connsiteY3" fmla="*/ 1874470 h 1874470"/>
              <a:gd name="connsiteX4" fmla="*/ 0 w 5616451"/>
              <a:gd name="connsiteY4" fmla="*/ 813229 h 1874470"/>
              <a:gd name="connsiteX5" fmla="*/ 64922 w 5616451"/>
              <a:gd name="connsiteY5" fmla="*/ 809951 h 1874470"/>
              <a:gd name="connsiteX6" fmla="*/ 808758 w 5616451"/>
              <a:gd name="connsiteY6" fmla="*/ 66115 h 1874470"/>
              <a:gd name="connsiteX7" fmla="*/ 812096 w 5616451"/>
              <a:gd name="connsiteY7" fmla="*/ 0 h 18744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16451" h="1874470">
                <a:moveTo>
                  <a:pt x="812096" y="0"/>
                </a:moveTo>
                <a:lnTo>
                  <a:pt x="5616451" y="0"/>
                </a:lnTo>
                <a:lnTo>
                  <a:pt x="5616451" y="1874470"/>
                </a:lnTo>
                <a:lnTo>
                  <a:pt x="0" y="1874470"/>
                </a:lnTo>
                <a:lnTo>
                  <a:pt x="0" y="813229"/>
                </a:lnTo>
                <a:lnTo>
                  <a:pt x="64922" y="809951"/>
                </a:lnTo>
                <a:cubicBezTo>
                  <a:pt x="457126" y="770120"/>
                  <a:pt x="768927" y="458319"/>
                  <a:pt x="808758" y="66115"/>
                </a:cubicBezTo>
                <a:lnTo>
                  <a:pt x="812096" y="0"/>
                </a:lnTo>
                <a:close/>
              </a:path>
            </a:pathLst>
          </a:custGeom>
          <a:solidFill>
            <a:srgbClr val="D9D9D9">
              <a:alpha val="50000"/>
            </a:srgbClr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b" anchorCtr="0"/>
          <a:lstStyle/>
          <a:p>
            <a:pPr>
              <a:lnSpc>
                <a:spcPct val="95000"/>
              </a:lnSpc>
            </a:pPr>
            <a:endParaRPr lang="zh-CN" altLang="en-US"/>
          </a:p>
        </p:txBody>
      </p:sp>
      <p:sp>
        <p:nvSpPr>
          <p:cNvPr id="61" name="任意多边形 60"/>
          <p:cNvSpPr/>
          <p:nvPr/>
        </p:nvSpPr>
        <p:spPr>
          <a:xfrm>
            <a:off x="6116283" y="1796520"/>
            <a:ext cx="5616451" cy="1874470"/>
          </a:xfrm>
          <a:custGeom>
            <a:avLst/>
            <a:gdLst>
              <a:gd name="connsiteX0" fmla="*/ 0 w 5616451"/>
              <a:gd name="connsiteY0" fmla="*/ 0 h 1874470"/>
              <a:gd name="connsiteX1" fmla="*/ 5616451 w 5616451"/>
              <a:gd name="connsiteY1" fmla="*/ 0 h 1874470"/>
              <a:gd name="connsiteX2" fmla="*/ 5616451 w 5616451"/>
              <a:gd name="connsiteY2" fmla="*/ 1874470 h 1874470"/>
              <a:gd name="connsiteX3" fmla="*/ 812096 w 5616451"/>
              <a:gd name="connsiteY3" fmla="*/ 1874470 h 1874470"/>
              <a:gd name="connsiteX4" fmla="*/ 808758 w 5616451"/>
              <a:gd name="connsiteY4" fmla="*/ 1808354 h 1874470"/>
              <a:gd name="connsiteX5" fmla="*/ 64922 w 5616451"/>
              <a:gd name="connsiteY5" fmla="*/ 1064518 h 1874470"/>
              <a:gd name="connsiteX6" fmla="*/ 0 w 5616451"/>
              <a:gd name="connsiteY6" fmla="*/ 1061240 h 1874470"/>
              <a:gd name="connsiteX7" fmla="*/ 0 w 5616451"/>
              <a:gd name="connsiteY7" fmla="*/ 0 h 18744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16451" h="1874470">
                <a:moveTo>
                  <a:pt x="0" y="0"/>
                </a:moveTo>
                <a:lnTo>
                  <a:pt x="5616451" y="0"/>
                </a:lnTo>
                <a:lnTo>
                  <a:pt x="5616451" y="1874470"/>
                </a:lnTo>
                <a:lnTo>
                  <a:pt x="812096" y="1874470"/>
                </a:lnTo>
                <a:lnTo>
                  <a:pt x="808758" y="1808354"/>
                </a:lnTo>
                <a:cubicBezTo>
                  <a:pt x="768927" y="1416151"/>
                  <a:pt x="457126" y="1104349"/>
                  <a:pt x="64922" y="1064518"/>
                </a:cubicBezTo>
                <a:lnTo>
                  <a:pt x="0" y="1061240"/>
                </a:lnTo>
                <a:lnTo>
                  <a:pt x="0" y="0"/>
                </a:lnTo>
                <a:close/>
              </a:path>
            </a:pathLst>
          </a:custGeom>
          <a:solidFill>
            <a:srgbClr val="D9D9D9">
              <a:alpha val="50000"/>
            </a:srgbClr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b" anchorCtr="0"/>
          <a:lstStyle/>
          <a:p>
            <a:pPr>
              <a:lnSpc>
                <a:spcPct val="95000"/>
              </a:lnSpc>
            </a:pP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选题</a:t>
            </a:r>
            <a:r>
              <a:rPr lang="zh-CN" altLang="en-US" dirty="0" smtClean="0"/>
              <a:t>背景</a:t>
            </a:r>
            <a:endParaRPr lang="zh-CN" altLang="en-US" dirty="0"/>
          </a:p>
        </p:txBody>
      </p:sp>
      <p:sp>
        <p:nvSpPr>
          <p:cNvPr id="46" name="Rectangle 19"/>
          <p:cNvSpPr>
            <a:spLocks noChangeArrowheads="1"/>
          </p:cNvSpPr>
          <p:nvPr/>
        </p:nvSpPr>
        <p:spPr bwMode="gray">
          <a:xfrm>
            <a:off x="479549" y="5484870"/>
            <a:ext cx="5616451" cy="468000"/>
          </a:xfrm>
          <a:prstGeom prst="rect">
            <a:avLst/>
          </a:prstGeom>
          <a:solidFill>
            <a:srgbClr val="16A287"/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72000" anchor="ctr"/>
          <a:lstStyle/>
          <a:p>
            <a:pPr defTabSz="801688" eaLnBrk="0" hangingPunct="0">
              <a:lnSpc>
                <a:spcPct val="85000"/>
              </a:lnSpc>
            </a:pPr>
            <a:r>
              <a:rPr lang="zh-CN" altLang="en-US" sz="2000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教育培训资源配置的不均衡</a:t>
            </a:r>
            <a:endParaRPr lang="de-DE" sz="2000" b="1" noProof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47" name="Rectangle 19"/>
          <p:cNvSpPr>
            <a:spLocks noChangeArrowheads="1"/>
          </p:cNvSpPr>
          <p:nvPr/>
        </p:nvSpPr>
        <p:spPr bwMode="gray">
          <a:xfrm flipH="1">
            <a:off x="6136565" y="5484870"/>
            <a:ext cx="5616451" cy="468000"/>
          </a:xfrm>
          <a:prstGeom prst="rect">
            <a:avLst/>
          </a:prstGeom>
          <a:solidFill>
            <a:srgbClr val="16A287"/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72000" anchor="ctr"/>
          <a:lstStyle/>
          <a:p>
            <a:pPr algn="r" defTabSz="801688" eaLnBrk="0" hangingPunct="0">
              <a:lnSpc>
                <a:spcPct val="85000"/>
              </a:lnSpc>
            </a:pPr>
            <a:r>
              <a:rPr lang="zh-CN" altLang="en-US" sz="2000" b="1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部分教育培训机构培训方式不科学</a:t>
            </a:r>
            <a:endParaRPr lang="de-DE" sz="2000" b="1" noProof="1">
              <a:solidFill>
                <a:srgbClr val="16A2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62" name="任意多边形 61"/>
          <p:cNvSpPr/>
          <p:nvPr/>
        </p:nvSpPr>
        <p:spPr>
          <a:xfrm>
            <a:off x="459267" y="1796520"/>
            <a:ext cx="5616451" cy="1874470"/>
          </a:xfrm>
          <a:custGeom>
            <a:avLst/>
            <a:gdLst>
              <a:gd name="connsiteX0" fmla="*/ 0 w 5616451"/>
              <a:gd name="connsiteY0" fmla="*/ 0 h 1874470"/>
              <a:gd name="connsiteX1" fmla="*/ 5616451 w 5616451"/>
              <a:gd name="connsiteY1" fmla="*/ 0 h 1874470"/>
              <a:gd name="connsiteX2" fmla="*/ 5616451 w 5616451"/>
              <a:gd name="connsiteY2" fmla="*/ 1061240 h 1874470"/>
              <a:gd name="connsiteX3" fmla="*/ 5551528 w 5616451"/>
              <a:gd name="connsiteY3" fmla="*/ 1064518 h 1874470"/>
              <a:gd name="connsiteX4" fmla="*/ 4807692 w 5616451"/>
              <a:gd name="connsiteY4" fmla="*/ 1808354 h 1874470"/>
              <a:gd name="connsiteX5" fmla="*/ 4804354 w 5616451"/>
              <a:gd name="connsiteY5" fmla="*/ 1874470 h 1874470"/>
              <a:gd name="connsiteX6" fmla="*/ 0 w 5616451"/>
              <a:gd name="connsiteY6" fmla="*/ 1874470 h 1874470"/>
              <a:gd name="connsiteX7" fmla="*/ 0 w 5616451"/>
              <a:gd name="connsiteY7" fmla="*/ 0 h 18744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16451" h="1874470">
                <a:moveTo>
                  <a:pt x="0" y="0"/>
                </a:moveTo>
                <a:lnTo>
                  <a:pt x="5616451" y="0"/>
                </a:lnTo>
                <a:lnTo>
                  <a:pt x="5616451" y="1061240"/>
                </a:lnTo>
                <a:lnTo>
                  <a:pt x="5551528" y="1064518"/>
                </a:lnTo>
                <a:cubicBezTo>
                  <a:pt x="5159325" y="1104349"/>
                  <a:pt x="4847523" y="1416151"/>
                  <a:pt x="4807692" y="1808354"/>
                </a:cubicBezTo>
                <a:lnTo>
                  <a:pt x="4804354" y="1874470"/>
                </a:lnTo>
                <a:lnTo>
                  <a:pt x="0" y="1874470"/>
                </a:lnTo>
                <a:lnTo>
                  <a:pt x="0" y="0"/>
                </a:lnTo>
                <a:close/>
              </a:path>
            </a:pathLst>
          </a:custGeom>
          <a:solidFill>
            <a:srgbClr val="D9D9D9">
              <a:alpha val="50000"/>
            </a:srgbClr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b" anchorCtr="0"/>
          <a:lstStyle/>
          <a:p>
            <a:pPr>
              <a:lnSpc>
                <a:spcPct val="95000"/>
              </a:lnSpc>
            </a:pPr>
            <a:endParaRPr lang="zh-CN" altLang="en-US">
              <a:solidFill>
                <a:schemeClr val="tx1"/>
              </a:solidFill>
            </a:endParaRPr>
          </a:p>
        </p:txBody>
      </p:sp>
      <p:sp useBgFill="1">
        <p:nvSpPr>
          <p:cNvPr id="57" name="椭圆 56"/>
          <p:cNvSpPr/>
          <p:nvPr/>
        </p:nvSpPr>
        <p:spPr>
          <a:xfrm>
            <a:off x="5262658" y="2856737"/>
            <a:ext cx="1666686" cy="1666686"/>
          </a:xfrm>
          <a:prstGeom prst="ellipse">
            <a:avLst/>
          </a:prstGeom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ctr" anchorCtr="0"/>
          <a:lstStyle/>
          <a:p>
            <a:pPr algn="ctr">
              <a:lnSpc>
                <a:spcPct val="95000"/>
              </a:lnSpc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题</a:t>
            </a:r>
            <a:endParaRPr lang="en-US" altLang="zh-CN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95000"/>
              </a:lnSpc>
            </a:pPr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</a:p>
        </p:txBody>
      </p:sp>
      <p:sp>
        <p:nvSpPr>
          <p:cNvPr id="41" name="Rectangle 19"/>
          <p:cNvSpPr>
            <a:spLocks noChangeArrowheads="1"/>
          </p:cNvSpPr>
          <p:nvPr/>
        </p:nvSpPr>
        <p:spPr bwMode="gray">
          <a:xfrm flipH="1">
            <a:off x="6116283" y="1430878"/>
            <a:ext cx="5616451" cy="468000"/>
          </a:xfrm>
          <a:prstGeom prst="rect">
            <a:avLst/>
          </a:prstGeom>
          <a:solidFill>
            <a:srgbClr val="16A287"/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72000" anchor="ctr"/>
          <a:lstStyle/>
          <a:p>
            <a:pPr algn="r" defTabSz="801688" eaLnBrk="0" hangingPunct="0">
              <a:lnSpc>
                <a:spcPct val="85000"/>
              </a:lnSpc>
            </a:pPr>
            <a:r>
              <a:rPr lang="en-US" altLang="zh-CN" sz="2000" b="1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	</a:t>
            </a:r>
            <a:r>
              <a:rPr lang="en-US" altLang="zh-CN" sz="2000" noProof="1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AC</a:t>
            </a:r>
            <a:r>
              <a:rPr lang="en-US" altLang="zh-CN" sz="2000" b="1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 </a:t>
            </a:r>
            <a:r>
              <a:rPr lang="zh-CN" altLang="en-US" sz="2000" b="1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教育培训机构质量良莠不齐</a:t>
            </a:r>
            <a:endParaRPr lang="de-DE" sz="2000" noProof="1">
              <a:solidFill>
                <a:srgbClr val="16A2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gray">
          <a:xfrm>
            <a:off x="459267" y="1430878"/>
            <a:ext cx="5616451" cy="468000"/>
          </a:xfrm>
          <a:prstGeom prst="rect">
            <a:avLst/>
          </a:prstGeom>
          <a:solidFill>
            <a:srgbClr val="16A287"/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72000" anchor="ctr"/>
          <a:lstStyle/>
          <a:p>
            <a:pPr defTabSz="801688" eaLnBrk="0" hangingPunct="0">
              <a:lnSpc>
                <a:spcPct val="85000"/>
              </a:lnSpc>
            </a:pPr>
            <a:r>
              <a:rPr lang="zh-CN" altLang="en-US" sz="2000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教育培训市场秩序混乱</a:t>
            </a:r>
          </a:p>
        </p:txBody>
      </p:sp>
      <p:sp>
        <p:nvSpPr>
          <p:cNvPr id="71" name="矩形 70"/>
          <p:cNvSpPr/>
          <p:nvPr/>
        </p:nvSpPr>
        <p:spPr>
          <a:xfrm>
            <a:off x="697425" y="1954943"/>
            <a:ext cx="4720379" cy="1104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育培训机构本身么有一个很好地分类。相关部门管理条例不明确，因此，不重视审批环节，只看重</a:t>
            </a:r>
            <a:r>
              <a:rPr lang="en-US" altLang="zh-CN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DP</a:t>
            </a: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否增长。这直接导致了各种教育培训机构无底线的赚取利润，不重视用户从而影响教育培训机构行业的持续发展。</a:t>
            </a:r>
            <a:endParaRPr lang="zh-CN" altLang="zh-CN" sz="11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6969909" y="1937057"/>
            <a:ext cx="4276176" cy="1621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在，我国教育培训行业规模已经足够大，而各个培训机构的定位、教学水平、基础投入、师资力量等却存在着很大差距。而且大部分教育培训机构是以营利为目的，存在着各种问题，例如：教学质量差，教学环境不好等，导致整个行业声誉下降，影响了教育培训行业的持续发展。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697425" y="3953906"/>
            <a:ext cx="4614586" cy="1104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育资源分配不合理主要表现在两个方面：教育资源空间分配不平衡比如更好的教育资源分布在我国东部，大城市的教育资源更优秀等。不同种类的机构之间培训资源的分配不均衡。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6969909" y="3967835"/>
            <a:ext cx="4206970" cy="1104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育培训机构很多采用“填鸭式”教学，导致学生缺乏主动性，实践动手能力很差，无法适应社会岗位的需求。同时很多教育机构教学内容陈旧，跟不上时代变化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219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选题背景与意义</a:t>
            </a:r>
            <a:endParaRPr lang="zh-CN" altLang="en-US" dirty="0"/>
          </a:p>
        </p:txBody>
      </p:sp>
      <p:sp>
        <p:nvSpPr>
          <p:cNvPr id="3" name="Freeform 6"/>
          <p:cNvSpPr>
            <a:spLocks/>
          </p:cNvSpPr>
          <p:nvPr/>
        </p:nvSpPr>
        <p:spPr bwMode="auto">
          <a:xfrm>
            <a:off x="6259065" y="2371680"/>
            <a:ext cx="5525567" cy="2857520"/>
          </a:xfrm>
          <a:custGeom>
            <a:avLst/>
            <a:gdLst>
              <a:gd name="T0" fmla="*/ 2147483647 w 3017"/>
              <a:gd name="T1" fmla="*/ 0 h 3159"/>
              <a:gd name="T2" fmla="*/ 2147483647 w 3017"/>
              <a:gd name="T3" fmla="*/ 0 h 3159"/>
              <a:gd name="T4" fmla="*/ 0 w 3017"/>
              <a:gd name="T5" fmla="*/ 2147483647 h 3159"/>
              <a:gd name="T6" fmla="*/ 0 w 3017"/>
              <a:gd name="T7" fmla="*/ 2147483647 h 3159"/>
              <a:gd name="T8" fmla="*/ 2147483647 w 3017"/>
              <a:gd name="T9" fmla="*/ 2147483647 h 3159"/>
              <a:gd name="T10" fmla="*/ 2147483647 w 3017"/>
              <a:gd name="T11" fmla="*/ 2147483647 h 3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17"/>
              <a:gd name="T19" fmla="*/ 0 h 3159"/>
              <a:gd name="T20" fmla="*/ 3017 w 3017"/>
              <a:gd name="T21" fmla="*/ 3159 h 3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17" h="3159">
                <a:moveTo>
                  <a:pt x="2959" y="0"/>
                </a:moveTo>
                <a:lnTo>
                  <a:pt x="585" y="0"/>
                </a:lnTo>
                <a:lnTo>
                  <a:pt x="0" y="864"/>
                </a:lnTo>
                <a:lnTo>
                  <a:pt x="0" y="1303"/>
                </a:lnTo>
                <a:lnTo>
                  <a:pt x="594" y="3159"/>
                </a:lnTo>
                <a:lnTo>
                  <a:pt x="3017" y="3159"/>
                </a:lnTo>
              </a:path>
            </a:pathLst>
          </a:custGeom>
          <a:noFill/>
          <a:ln w="12700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Freeform 6"/>
          <p:cNvSpPr>
            <a:spLocks/>
          </p:cNvSpPr>
          <p:nvPr/>
        </p:nvSpPr>
        <p:spPr bwMode="auto">
          <a:xfrm flipH="1">
            <a:off x="445465" y="2371680"/>
            <a:ext cx="5525567" cy="2857520"/>
          </a:xfrm>
          <a:custGeom>
            <a:avLst/>
            <a:gdLst>
              <a:gd name="T0" fmla="*/ 2147483647 w 3017"/>
              <a:gd name="T1" fmla="*/ 0 h 3159"/>
              <a:gd name="T2" fmla="*/ 2147483647 w 3017"/>
              <a:gd name="T3" fmla="*/ 0 h 3159"/>
              <a:gd name="T4" fmla="*/ 0 w 3017"/>
              <a:gd name="T5" fmla="*/ 2147483647 h 3159"/>
              <a:gd name="T6" fmla="*/ 0 w 3017"/>
              <a:gd name="T7" fmla="*/ 2147483647 h 3159"/>
              <a:gd name="T8" fmla="*/ 2147483647 w 3017"/>
              <a:gd name="T9" fmla="*/ 2147483647 h 3159"/>
              <a:gd name="T10" fmla="*/ 2147483647 w 3017"/>
              <a:gd name="T11" fmla="*/ 2147483647 h 3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17"/>
              <a:gd name="T19" fmla="*/ 0 h 3159"/>
              <a:gd name="T20" fmla="*/ 3017 w 3017"/>
              <a:gd name="T21" fmla="*/ 3159 h 3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17" h="3159">
                <a:moveTo>
                  <a:pt x="2959" y="0"/>
                </a:moveTo>
                <a:lnTo>
                  <a:pt x="585" y="0"/>
                </a:lnTo>
                <a:lnTo>
                  <a:pt x="0" y="864"/>
                </a:lnTo>
                <a:lnTo>
                  <a:pt x="0" y="1303"/>
                </a:lnTo>
                <a:lnTo>
                  <a:pt x="594" y="3159"/>
                </a:lnTo>
                <a:lnTo>
                  <a:pt x="3017" y="3159"/>
                </a:lnTo>
              </a:path>
            </a:pathLst>
          </a:custGeom>
          <a:noFill/>
          <a:ln w="12700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66507" y="1879422"/>
            <a:ext cx="15380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背景</a:t>
            </a:r>
            <a:endParaRPr lang="zh-CN" altLang="en-US" sz="2400" b="1" dirty="0">
              <a:solidFill>
                <a:srgbClr val="16A2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7192" y="2996952"/>
            <a:ext cx="4698223" cy="17261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网是用户分享与评价事物的平台，类似的网站有大众点评、阿里的口碑网、百度的百度口碑等。但针对点大多是娱乐休闲、购物交易等。在学校或是教育机构领域，口碑网站仍存在空缺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272413" y="1879422"/>
            <a:ext cx="15380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意义</a:t>
            </a:r>
            <a:endParaRPr lang="zh-CN" altLang="en-US" sz="2400" b="1" dirty="0">
              <a:solidFill>
                <a:srgbClr val="16A2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5393624" y="2726624"/>
            <a:ext cx="1404752" cy="1404752"/>
          </a:xfrm>
          <a:prstGeom prst="ellipse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意义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 flipH="1">
            <a:off x="7086409" y="2844826"/>
            <a:ext cx="4698223" cy="2058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系统针对学生与教育机构，搭建口碑平台。学校管理员在此可发布机构信息、宣传机构文化，并可回复用户提出的问题；普通用户在本网站可快速便捷的浏览各大学校与教育机构，还可对感兴趣的机构提问或评价。</a:t>
            </a:r>
          </a:p>
        </p:txBody>
      </p:sp>
    </p:spTree>
    <p:extLst>
      <p:ext uri="{BB962C8B-B14F-4D97-AF65-F5344CB8AC3E}">
        <p14:creationId xmlns:p14="http://schemas.microsoft.com/office/powerpoint/2010/main" val="15252119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 6"/>
          <p:cNvSpPr>
            <a:spLocks/>
          </p:cNvSpPr>
          <p:nvPr/>
        </p:nvSpPr>
        <p:spPr bwMode="auto">
          <a:xfrm>
            <a:off x="2598734" y="2043919"/>
            <a:ext cx="8069266" cy="2997981"/>
          </a:xfrm>
          <a:custGeom>
            <a:avLst/>
            <a:gdLst>
              <a:gd name="T0" fmla="*/ 2147483647 w 3017"/>
              <a:gd name="T1" fmla="*/ 0 h 3159"/>
              <a:gd name="T2" fmla="*/ 2147483647 w 3017"/>
              <a:gd name="T3" fmla="*/ 0 h 3159"/>
              <a:gd name="T4" fmla="*/ 0 w 3017"/>
              <a:gd name="T5" fmla="*/ 2147483647 h 3159"/>
              <a:gd name="T6" fmla="*/ 0 w 3017"/>
              <a:gd name="T7" fmla="*/ 2147483647 h 3159"/>
              <a:gd name="T8" fmla="*/ 2147483647 w 3017"/>
              <a:gd name="T9" fmla="*/ 2147483647 h 3159"/>
              <a:gd name="T10" fmla="*/ 2147483647 w 3017"/>
              <a:gd name="T11" fmla="*/ 2147483647 h 3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17"/>
              <a:gd name="T19" fmla="*/ 0 h 3159"/>
              <a:gd name="T20" fmla="*/ 3017 w 3017"/>
              <a:gd name="T21" fmla="*/ 3159 h 3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17" h="3159">
                <a:moveTo>
                  <a:pt x="2959" y="0"/>
                </a:moveTo>
                <a:lnTo>
                  <a:pt x="585" y="0"/>
                </a:lnTo>
                <a:lnTo>
                  <a:pt x="0" y="864"/>
                </a:lnTo>
                <a:lnTo>
                  <a:pt x="0" y="1303"/>
                </a:lnTo>
                <a:lnTo>
                  <a:pt x="594" y="3159"/>
                </a:lnTo>
                <a:lnTo>
                  <a:pt x="3017" y="3159"/>
                </a:lnTo>
              </a:path>
            </a:pathLst>
          </a:custGeom>
          <a:noFill/>
          <a:ln w="12700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选题</a:t>
            </a:r>
            <a:r>
              <a:rPr lang="zh-CN" altLang="en-US" dirty="0" smtClean="0"/>
              <a:t>意义</a:t>
            </a:r>
            <a:endParaRPr lang="zh-CN" altLang="en-US" dirty="0"/>
          </a:p>
        </p:txBody>
      </p:sp>
      <p:sp>
        <p:nvSpPr>
          <p:cNvPr id="24" name="椭圆 23"/>
          <p:cNvSpPr/>
          <p:nvPr/>
        </p:nvSpPr>
        <p:spPr>
          <a:xfrm>
            <a:off x="1517171" y="2387626"/>
            <a:ext cx="1404752" cy="1404752"/>
          </a:xfrm>
          <a:prstGeom prst="ellipse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意义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 flipH="1">
            <a:off x="3863786" y="2167148"/>
            <a:ext cx="6565902" cy="27515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实际的企业项目，以企业需求为主，具有现实性的意义。该系统为家长学生提供了教育机构的查询，联系的功能，可以使用户了解相关的教育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易学习平台用户来说，经过审核的机构，保证了安全性，可靠性，防止受骗的可能性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本系统进行机构注册认证，对于机构来说拥有了一个推广自身品牌的专业平台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009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 smtClean="0"/>
              <a:t>需求分析</a:t>
            </a:r>
            <a:endParaRPr lang="zh-CN" altLang="en-US" sz="8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424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用户角色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952500" y="1531987"/>
            <a:ext cx="10745028" cy="185891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55541" y="1400205"/>
            <a:ext cx="10812978" cy="1753316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zh-CN" sz="2400" dirty="0" smtClean="0"/>
              <a:t>《易学习——口碑子平台》</a:t>
            </a:r>
            <a:r>
              <a:rPr lang="zh-CN" altLang="zh-CN" sz="2400" dirty="0"/>
              <a:t>主要面向教育用户，用户角色分为游客，个人用户，机构用户，机构用户</a:t>
            </a:r>
            <a:r>
              <a:rPr lang="zh-CN" altLang="zh-CN" sz="2400" dirty="0" smtClean="0"/>
              <a:t>和</a:t>
            </a:r>
            <a:r>
              <a:rPr lang="zh-CN" altLang="en-US" sz="2400" dirty="0" smtClean="0"/>
              <a:t>易学习平台</a:t>
            </a:r>
            <a:r>
              <a:rPr lang="zh-CN" altLang="zh-CN" sz="2400" dirty="0" smtClean="0"/>
              <a:t>运营</a:t>
            </a:r>
            <a:r>
              <a:rPr lang="zh-CN" altLang="zh-CN" sz="2400" dirty="0"/>
              <a:t>人员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2" name="矩形 1"/>
          <p:cNvSpPr/>
          <p:nvPr/>
        </p:nvSpPr>
        <p:spPr>
          <a:xfrm>
            <a:off x="1041400" y="3595638"/>
            <a:ext cx="95631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游客：以未登录状态访问网站的用户，可浏览网站信息，但不可新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辑信息。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个人用户：以个人角色信息访问网站的用户，对应权限为教师、学生，可新增或者编辑该用户发起的点评。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用户：以对应机构管理员访问网站的用户，新增角色，可绑定个人用户身份，可管理对应机构信息。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运营人员：易学习平台后台管理员，可使用后台功能对易学习平台进行信息管理。</a:t>
            </a:r>
          </a:p>
        </p:txBody>
      </p:sp>
    </p:spTree>
    <p:extLst>
      <p:ext uri="{BB962C8B-B14F-4D97-AF65-F5344CB8AC3E}">
        <p14:creationId xmlns:p14="http://schemas.microsoft.com/office/powerpoint/2010/main" val="3067620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数据流图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914901" y="1447800"/>
          <a:ext cx="6362700" cy="478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724767" imgH="4610196" progId="Visio.Drawing.15">
                  <p:embed/>
                </p:oleObj>
              </mc:Choice>
              <mc:Fallback>
                <p:oleObj name="Visio" r:id="rId3" imgW="6724767" imgH="46101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1" y="1447800"/>
                        <a:ext cx="6362700" cy="4787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716052" y="1846004"/>
            <a:ext cx="379072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系统中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个人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和游客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浏览查看平台上的机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构用户是个人用户在认领机构之后具有管理自己机构的信息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同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审核功能。易学习平台运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员拥有最高权限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管理机构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 flipV="1">
            <a:off x="716052" y="1752600"/>
            <a:ext cx="3825876" cy="5775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698474" y="5606475"/>
            <a:ext cx="3825875" cy="32325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558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7</TotalTime>
  <Words>1499</Words>
  <Application>Microsoft Office PowerPoint</Application>
  <PresentationFormat>宽屏</PresentationFormat>
  <Paragraphs>118</Paragraphs>
  <Slides>2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bin</dc:creator>
  <cp:lastModifiedBy>chenbin</cp:lastModifiedBy>
  <cp:revision>23</cp:revision>
  <dcterms:created xsi:type="dcterms:W3CDTF">2016-06-11T10:57:51Z</dcterms:created>
  <dcterms:modified xsi:type="dcterms:W3CDTF">2016-06-13T15:05:51Z</dcterms:modified>
</cp:coreProperties>
</file>